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244A03C" w14:textId="77777777" w:rsidR="00CA2AA1" w:rsidRPr="00FC06A7" w:rsidRDefault="00CA2AA1" w:rsidP="00CA2AA1">
      <w:pPr>
        <w:pStyle w:val="a3"/>
        <w:rPr>
          <w:lang w:val="uk-UA"/>
        </w:rPr>
      </w:pPr>
    </w:p>
    <w:p w14:paraId="0DC3E2CF" w14:textId="77777777" w:rsidR="00CA2AA1" w:rsidRDefault="00CA2AA1" w:rsidP="00CA2AA1"/>
    <w:p w14:paraId="2EE0DDD7" w14:textId="77777777" w:rsidR="00CA2AA1" w:rsidRDefault="00CA2AA1" w:rsidP="00CA2AA1"/>
    <w:p w14:paraId="03AB5541" w14:textId="77777777" w:rsidR="00CA2AA1" w:rsidRDefault="00CA2AA1" w:rsidP="00CA2AA1"/>
    <w:p w14:paraId="5EF2516A" w14:textId="77777777" w:rsidR="00CA2AA1" w:rsidRDefault="00CA2AA1" w:rsidP="00CA2AA1"/>
    <w:p w14:paraId="112A2F32" w14:textId="77777777" w:rsidR="00CA2AA1" w:rsidRDefault="00CA2AA1" w:rsidP="00CA2AA1"/>
    <w:p w14:paraId="1A6142EB" w14:textId="77777777" w:rsidR="00CA2AA1" w:rsidRDefault="00CA2AA1" w:rsidP="00CA2AA1"/>
    <w:p w14:paraId="2050FC3A" w14:textId="77777777" w:rsidR="00CA2AA1" w:rsidRDefault="00CA2AA1" w:rsidP="00CA2AA1"/>
    <w:p w14:paraId="5DE90227" w14:textId="77777777" w:rsidR="00CA2AA1" w:rsidRPr="00CA2AA1" w:rsidRDefault="00CA2AA1" w:rsidP="00CA2AA1">
      <w:pPr>
        <w:pStyle w:val="a3"/>
        <w:rPr>
          <w:lang w:val="uk-UA"/>
        </w:rPr>
      </w:pPr>
      <w:r w:rsidRPr="00CA2AA1">
        <w:rPr>
          <w:lang w:val="uk-UA"/>
        </w:rPr>
        <w:t>Звіт</w:t>
      </w:r>
    </w:p>
    <w:p w14:paraId="4F047E24" w14:textId="7CA2DC28" w:rsidR="00CA2AA1" w:rsidRPr="00047868" w:rsidRDefault="00CA2AA1" w:rsidP="00CA2AA1">
      <w:pPr>
        <w:spacing w:after="0"/>
        <w:rPr>
          <w:lang w:val="ru-RU"/>
        </w:rPr>
      </w:pPr>
      <w:r w:rsidRPr="00CA2AA1">
        <w:rPr>
          <w:lang w:val="uk-UA"/>
        </w:rPr>
        <w:t>про вик</w:t>
      </w:r>
      <w:r w:rsidR="006439A4">
        <w:rPr>
          <w:lang w:val="uk-UA"/>
        </w:rPr>
        <w:t>онання лабораторної роботи №</w:t>
      </w:r>
      <w:r w:rsidR="003B2C81">
        <w:rPr>
          <w:lang w:val="uk-UA"/>
        </w:rPr>
        <w:t>7.2</w:t>
      </w:r>
    </w:p>
    <w:p w14:paraId="7A67FB19" w14:textId="3426FEDF" w:rsidR="00CA2AA1" w:rsidRPr="00CA2AA1" w:rsidRDefault="00CA2AA1" w:rsidP="00CA2AA1">
      <w:pPr>
        <w:spacing w:after="0"/>
        <w:rPr>
          <w:lang w:val="uk-UA"/>
        </w:rPr>
      </w:pPr>
      <w:r w:rsidRPr="00CA2AA1">
        <w:rPr>
          <w:lang w:val="uk-UA"/>
        </w:rPr>
        <w:t>«</w:t>
      </w:r>
      <w:proofErr w:type="spellStart"/>
      <w:r w:rsidR="003B2C81" w:rsidRPr="003B2C81">
        <w:t>Контейнери-списки</w:t>
      </w:r>
      <w:proofErr w:type="spellEnd"/>
      <w:r w:rsidR="003B2C81">
        <w:rPr>
          <w:lang w:val="uk-UA"/>
        </w:rPr>
        <w:tab/>
      </w:r>
      <w:r w:rsidRPr="00CA2AA1">
        <w:rPr>
          <w:lang w:val="uk-UA"/>
        </w:rPr>
        <w:t>»</w:t>
      </w:r>
    </w:p>
    <w:p w14:paraId="0218EDFD" w14:textId="77777777" w:rsidR="00CA2AA1" w:rsidRPr="00CA2AA1" w:rsidRDefault="00CA2AA1" w:rsidP="00CA2AA1">
      <w:pPr>
        <w:spacing w:after="0"/>
        <w:rPr>
          <w:lang w:val="uk-UA"/>
        </w:rPr>
      </w:pPr>
      <w:r w:rsidRPr="00CA2AA1">
        <w:rPr>
          <w:lang w:val="uk-UA"/>
        </w:rPr>
        <w:t>з дисципліни</w:t>
      </w:r>
    </w:p>
    <w:p w14:paraId="116EB8C9" w14:textId="77AA73B7" w:rsidR="00CA2AA1" w:rsidRPr="00CA2AA1" w:rsidRDefault="00CA2AA1" w:rsidP="00CA2AA1">
      <w:pPr>
        <w:spacing w:after="0"/>
        <w:rPr>
          <w:lang w:val="uk-UA"/>
        </w:rPr>
      </w:pPr>
      <w:r w:rsidRPr="00CA2AA1">
        <w:rPr>
          <w:lang w:val="uk-UA"/>
        </w:rPr>
        <w:t>«</w:t>
      </w:r>
      <w:r w:rsidR="00047868">
        <w:rPr>
          <w:lang w:val="uk-UA"/>
        </w:rPr>
        <w:t>Об’єктно-орієнтоване програмування</w:t>
      </w:r>
      <w:r w:rsidRPr="00CA2AA1">
        <w:rPr>
          <w:lang w:val="uk-UA"/>
        </w:rPr>
        <w:t>»</w:t>
      </w:r>
    </w:p>
    <w:p w14:paraId="5FB3C180" w14:textId="2DD3E324" w:rsidR="00CA2AA1" w:rsidRPr="00CA2AA1" w:rsidRDefault="00CA2AA1" w:rsidP="00CA2AA1">
      <w:pPr>
        <w:spacing w:after="0"/>
        <w:rPr>
          <w:lang w:val="uk-UA"/>
        </w:rPr>
      </w:pPr>
      <w:r w:rsidRPr="00CA2AA1">
        <w:rPr>
          <w:lang w:val="uk-UA"/>
        </w:rPr>
        <w:t>студента групи РІ-1</w:t>
      </w:r>
      <w:r w:rsidR="004871F5">
        <w:rPr>
          <w:lang w:val="uk-UA"/>
        </w:rPr>
        <w:t>2</w:t>
      </w:r>
    </w:p>
    <w:p w14:paraId="0E132B1D" w14:textId="7DF73739" w:rsidR="00CA2AA1" w:rsidRDefault="004871F5" w:rsidP="00CA2AA1">
      <w:pPr>
        <w:spacing w:after="0"/>
        <w:rPr>
          <w:lang w:val="uk-UA"/>
        </w:rPr>
      </w:pPr>
      <w:proofErr w:type="spellStart"/>
      <w:r>
        <w:rPr>
          <w:lang w:val="uk-UA"/>
        </w:rPr>
        <w:t>Синчук</w:t>
      </w:r>
      <w:r w:rsidR="000E792E">
        <w:rPr>
          <w:lang w:val="uk-UA"/>
        </w:rPr>
        <w:t>а</w:t>
      </w:r>
      <w:proofErr w:type="spellEnd"/>
      <w:r>
        <w:rPr>
          <w:lang w:val="uk-UA"/>
        </w:rPr>
        <w:t xml:space="preserve"> Івана Романовича</w:t>
      </w:r>
    </w:p>
    <w:p w14:paraId="1069A253" w14:textId="77777777" w:rsidR="00CA2AA1" w:rsidRDefault="00CA2AA1" w:rsidP="00CA2AA1">
      <w:pPr>
        <w:rPr>
          <w:lang w:val="uk-UA"/>
        </w:rPr>
      </w:pPr>
      <w:r>
        <w:rPr>
          <w:lang w:val="uk-UA"/>
        </w:rPr>
        <w:br w:type="page"/>
      </w:r>
    </w:p>
    <w:p w14:paraId="2FDC9E91" w14:textId="0B314B3F" w:rsidR="003B2E14" w:rsidRPr="00E303FF" w:rsidRDefault="006A5E83" w:rsidP="00CA584F">
      <w:pPr>
        <w:jc w:val="left"/>
        <w:rPr>
          <w:b/>
          <w:lang w:val="ru-RU"/>
        </w:rPr>
      </w:pPr>
      <w:r>
        <w:rPr>
          <w:b/>
          <w:lang w:val="uk-UA"/>
        </w:rPr>
        <w:lastRenderedPageBreak/>
        <w:t>Мета роботи</w:t>
      </w:r>
      <w:r w:rsidRPr="00E303FF">
        <w:rPr>
          <w:b/>
          <w:lang w:val="ru-RU"/>
        </w:rPr>
        <w:t>:</w:t>
      </w:r>
      <w:r w:rsidR="003B2C81" w:rsidRPr="003B2C81">
        <w:t xml:space="preserve"> </w:t>
      </w:r>
      <w:proofErr w:type="spellStart"/>
      <w:r w:rsidR="003B2C81" w:rsidRPr="003B2C81">
        <w:rPr>
          <w:b/>
        </w:rPr>
        <w:t>Навчитися</w:t>
      </w:r>
      <w:proofErr w:type="spellEnd"/>
      <w:r w:rsidR="003B2C81" w:rsidRPr="003B2C81">
        <w:rPr>
          <w:b/>
        </w:rPr>
        <w:t xml:space="preserve"> </w:t>
      </w:r>
      <w:proofErr w:type="spellStart"/>
      <w:r w:rsidR="003B2C81" w:rsidRPr="003B2C81">
        <w:rPr>
          <w:b/>
        </w:rPr>
        <w:t>використовувати</w:t>
      </w:r>
      <w:proofErr w:type="spellEnd"/>
      <w:r w:rsidR="003B2C81" w:rsidRPr="003B2C81">
        <w:rPr>
          <w:b/>
        </w:rPr>
        <w:t xml:space="preserve"> </w:t>
      </w:r>
      <w:proofErr w:type="spellStart"/>
      <w:r w:rsidR="003B2C81" w:rsidRPr="003B2C81">
        <w:rPr>
          <w:b/>
        </w:rPr>
        <w:t>стандартні</w:t>
      </w:r>
      <w:proofErr w:type="spellEnd"/>
      <w:r w:rsidR="003B2C81" w:rsidRPr="003B2C81">
        <w:rPr>
          <w:b/>
        </w:rPr>
        <w:t xml:space="preserve"> </w:t>
      </w:r>
      <w:proofErr w:type="spellStart"/>
      <w:r w:rsidR="003B2C81" w:rsidRPr="003B2C81">
        <w:rPr>
          <w:b/>
        </w:rPr>
        <w:t>контейнери-списки</w:t>
      </w:r>
      <w:proofErr w:type="spellEnd"/>
      <w:r w:rsidR="003B2C81" w:rsidRPr="003B2C81">
        <w:rPr>
          <w:b/>
        </w:rPr>
        <w:t>.</w:t>
      </w:r>
    </w:p>
    <w:p w14:paraId="24FEAB1A" w14:textId="667E4792" w:rsidR="006A5E83" w:rsidRPr="006A5E83" w:rsidRDefault="006A5E83" w:rsidP="00CA584F">
      <w:pPr>
        <w:jc w:val="left"/>
        <w:rPr>
          <w:b/>
          <w:lang w:val="ru-RU"/>
        </w:rPr>
      </w:pPr>
      <w:r w:rsidRPr="00CA2AA1">
        <w:rPr>
          <w:b/>
          <w:lang w:val="uk-UA"/>
        </w:rPr>
        <w:t>Умова завдання</w:t>
      </w:r>
      <w:r w:rsidRPr="006A5E83">
        <w:rPr>
          <w:b/>
          <w:lang w:val="ru-RU"/>
        </w:rPr>
        <w:t>:</w:t>
      </w:r>
    </w:p>
    <w:p w14:paraId="1CC357BF" w14:textId="6192A012" w:rsidR="008D6D0B" w:rsidRDefault="003B2C81" w:rsidP="007B2AD8">
      <w:pPr>
        <w:spacing w:line="360" w:lineRule="auto"/>
        <w:jc w:val="left"/>
        <w:rPr>
          <w:b/>
          <w:bCs/>
          <w:lang w:val="uk-UA"/>
        </w:rPr>
      </w:pPr>
      <w:r w:rsidRPr="003B2C81">
        <w:rPr>
          <w:b/>
          <w:bCs/>
          <w:lang w:val="uk-UA"/>
        </w:rPr>
        <w:drawing>
          <wp:inline distT="0" distB="0" distL="0" distR="0" wp14:anchorId="5113B7FE" wp14:editId="72C305A8">
            <wp:extent cx="5943600" cy="812800"/>
            <wp:effectExtent l="0" t="0" r="0" b="6350"/>
            <wp:docPr id="244958732" name="Рисунок 1" descr="Зображення, що містить текст, Шрифт, знімок екрана, ряд&#10;&#10;Вміст, створений ШІ, може бути неправильним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4958732" name="Рисунок 1" descr="Зображення, що містить текст, Шрифт, знімок екрана, ряд&#10;&#10;Вміст, створений ШІ, може бути неправильним.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1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0AE14A" w14:textId="77777777" w:rsidR="00E303FF" w:rsidRDefault="00E303FF" w:rsidP="008D6D0B">
      <w:pPr>
        <w:spacing w:line="259" w:lineRule="auto"/>
        <w:jc w:val="left"/>
        <w:rPr>
          <w:b/>
          <w:bCs/>
          <w:lang w:val="ru-RU"/>
        </w:rPr>
      </w:pPr>
      <w:r>
        <w:rPr>
          <w:b/>
          <w:bCs/>
        </w:rPr>
        <w:t>UML</w:t>
      </w:r>
      <w:r w:rsidRPr="00E303FF">
        <w:rPr>
          <w:b/>
          <w:bCs/>
          <w:lang w:val="ru-RU"/>
        </w:rPr>
        <w:t>-</w:t>
      </w:r>
      <w:r>
        <w:rPr>
          <w:b/>
          <w:bCs/>
          <w:lang w:val="uk-UA"/>
        </w:rPr>
        <w:t>діаграма класів</w:t>
      </w:r>
      <w:r w:rsidRPr="00E303FF">
        <w:rPr>
          <w:b/>
          <w:bCs/>
          <w:lang w:val="ru-RU"/>
        </w:rPr>
        <w:t>:</w:t>
      </w:r>
    </w:p>
    <w:p w14:paraId="3AF5E312" w14:textId="5CA2BE1E" w:rsidR="00583F38" w:rsidRDefault="00E303FF" w:rsidP="008D6D0B">
      <w:pPr>
        <w:spacing w:line="259" w:lineRule="auto"/>
        <w:jc w:val="left"/>
        <w:rPr>
          <w:b/>
          <w:bCs/>
          <w:lang w:val="uk-UA"/>
        </w:rPr>
      </w:pPr>
      <w:r>
        <w:rPr>
          <w:b/>
          <w:bCs/>
          <w:lang w:val="uk-UA"/>
        </w:rPr>
        <w:br/>
      </w:r>
      <w:r w:rsidR="003C072C">
        <w:object w:dxaOrig="1464" w:dyaOrig="900" w14:anchorId="25FC57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.2pt;height:45pt" o:ole="">
            <v:imagedata r:id="rId8" o:title=""/>
          </v:shape>
          <o:OLEObject Type="Embed" ProgID="Visio.Drawing.15" ShapeID="_x0000_i1025" DrawAspect="Content" ObjectID="_1806790803" r:id="rId9"/>
        </w:object>
      </w:r>
    </w:p>
    <w:p w14:paraId="6E075F3A" w14:textId="326858DA" w:rsidR="00583F38" w:rsidRDefault="00583F38">
      <w:pPr>
        <w:spacing w:line="259" w:lineRule="auto"/>
        <w:jc w:val="left"/>
        <w:rPr>
          <w:b/>
          <w:bCs/>
          <w:lang w:val="uk-UA"/>
        </w:rPr>
      </w:pPr>
    </w:p>
    <w:p w14:paraId="2827B8CF" w14:textId="0614FBAA" w:rsidR="007B2AD8" w:rsidRPr="008D6D0B" w:rsidRDefault="00FD59B9" w:rsidP="008D6D0B">
      <w:pPr>
        <w:spacing w:line="259" w:lineRule="auto"/>
        <w:jc w:val="left"/>
        <w:rPr>
          <w:b/>
          <w:bCs/>
          <w:lang w:val="uk-UA"/>
        </w:rPr>
      </w:pPr>
      <w:r>
        <w:rPr>
          <w:b/>
          <w:bCs/>
          <w:lang w:val="uk-UA"/>
        </w:rPr>
        <w:t>Структурна схема програми</w:t>
      </w:r>
      <w:r w:rsidRPr="0041376D">
        <w:rPr>
          <w:b/>
          <w:bCs/>
          <w:lang w:val="ru-RU"/>
        </w:rPr>
        <w:t>:</w:t>
      </w:r>
    </w:p>
    <w:p w14:paraId="39E1F7C8" w14:textId="1F5B0C63" w:rsidR="007B2AD8" w:rsidRPr="006A5E83" w:rsidRDefault="003C072C" w:rsidP="00050281">
      <w:pPr>
        <w:spacing w:line="360" w:lineRule="auto"/>
        <w:jc w:val="left"/>
        <w:rPr>
          <w:lang w:val="ru-RU"/>
        </w:rPr>
      </w:pPr>
      <w:r>
        <w:object w:dxaOrig="2052" w:dyaOrig="1116" w14:anchorId="0979C3D9">
          <v:shape id="_x0000_i1026" type="#_x0000_t75" style="width:102.6pt;height:55.8pt" o:ole="">
            <v:imagedata r:id="rId10" o:title=""/>
          </v:shape>
          <o:OLEObject Type="Embed" ProgID="Visio.Drawing.15" ShapeID="_x0000_i1026" DrawAspect="Content" ObjectID="_1806790804" r:id="rId11"/>
        </w:object>
      </w:r>
    </w:p>
    <w:p w14:paraId="551A82F0" w14:textId="6C8EB5D1" w:rsidR="00021232" w:rsidRPr="006A5E83" w:rsidRDefault="00064D2A" w:rsidP="00983AF7">
      <w:pPr>
        <w:spacing w:line="259" w:lineRule="auto"/>
        <w:jc w:val="left"/>
        <w:rPr>
          <w:rFonts w:eastAsiaTheme="minorEastAsia"/>
          <w:b/>
          <w:bCs/>
          <w:lang w:val="ru-RU"/>
        </w:rPr>
      </w:pPr>
      <w:r>
        <w:rPr>
          <w:b/>
          <w:bCs/>
          <w:lang w:val="uk-UA"/>
        </w:rPr>
        <w:t>Текст програми</w:t>
      </w:r>
      <w:r w:rsidRPr="006A5E83">
        <w:rPr>
          <w:b/>
          <w:bCs/>
          <w:lang w:val="ru-RU"/>
        </w:rPr>
        <w:t>:</w:t>
      </w:r>
    </w:p>
    <w:p w14:paraId="6479B673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#include &lt;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iostream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&gt;   </w:t>
      </w:r>
    </w:p>
    <w:p w14:paraId="2C59398A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#include &lt;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stdlib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&gt;    </w:t>
      </w:r>
    </w:p>
    <w:p w14:paraId="76011BDA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#include &lt;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tim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&gt;      </w:t>
      </w:r>
    </w:p>
    <w:p w14:paraId="2396674B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#include &lt;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Windows.h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&gt;  </w:t>
      </w:r>
    </w:p>
    <w:p w14:paraId="5C056DB4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</w:p>
    <w:p w14:paraId="574E7AD7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using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amespac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st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;  </w:t>
      </w:r>
    </w:p>
    <w:p w14:paraId="78CB6BE2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</w:p>
    <w:p w14:paraId="2EF6BEE1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// Структура вузла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однонаправленого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списку</w:t>
      </w:r>
    </w:p>
    <w:p w14:paraId="4B05884B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struc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od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{</w:t>
      </w:r>
    </w:p>
    <w:p w14:paraId="2E4A74D2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in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data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;      // Дані вузла (ціле число)</w:t>
      </w:r>
    </w:p>
    <w:p w14:paraId="79707261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od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*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ex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;    // Вказівник на наступний вузол</w:t>
      </w:r>
    </w:p>
    <w:p w14:paraId="69E0E820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od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in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val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) :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data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val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),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ex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ullptr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) {}  // Конструктор для ініціалізації</w:t>
      </w:r>
    </w:p>
    <w:p w14:paraId="7435FB3F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};</w:t>
      </w:r>
    </w:p>
    <w:p w14:paraId="55F4A81B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</w:p>
    <w:p w14:paraId="25E1F657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// Функція для виведення списку на екран</w:t>
      </w:r>
    </w:p>
    <w:p w14:paraId="68B43BF9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voi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printLis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od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*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hea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) {</w:t>
      </w:r>
    </w:p>
    <w:p w14:paraId="656DAD86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ou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&lt;&lt; "Список: ";</w:t>
      </w:r>
    </w:p>
    <w:p w14:paraId="3BA6E75D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// Проходимо по всіх вузлах списку</w:t>
      </w:r>
    </w:p>
    <w:p w14:paraId="0D06B407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whil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hea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!=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ullptr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) {</w:t>
      </w:r>
    </w:p>
    <w:p w14:paraId="553530D5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ou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&lt;&lt;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hea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-&gt;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data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&lt;&lt; " ";  // Виводимо дані поточного вузла</w:t>
      </w:r>
    </w:p>
    <w:p w14:paraId="749F2F5F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hea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=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hea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-&gt;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ex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;          // Переходимо до наступного вузла</w:t>
      </w:r>
    </w:p>
    <w:p w14:paraId="19E9411B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}</w:t>
      </w:r>
    </w:p>
    <w:p w14:paraId="24736A5F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ou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&lt;&lt;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endl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;  </w:t>
      </w:r>
    </w:p>
    <w:p w14:paraId="7AC495E0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lastRenderedPageBreak/>
        <w:t>}</w:t>
      </w:r>
    </w:p>
    <w:p w14:paraId="62B6AAA2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</w:p>
    <w:p w14:paraId="14BCF739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// Функція для створення списку з випадковими числами</w:t>
      </w:r>
    </w:p>
    <w:p w14:paraId="30650E8A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od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*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reateLis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in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siz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) {</w:t>
      </w:r>
    </w:p>
    <w:p w14:paraId="2FEB8CE4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if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siz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&lt;= 0)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return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ullptr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;  </w:t>
      </w:r>
    </w:p>
    <w:p w14:paraId="7A88C89D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</w:p>
    <w:p w14:paraId="6C851B4E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</w:p>
    <w:p w14:paraId="49756B4F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od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*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hea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=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ew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od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ran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) % 100 - 50);</w:t>
      </w:r>
    </w:p>
    <w:p w14:paraId="38A285CC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od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*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urren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=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hea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;  // Вказівник для проходження по списку</w:t>
      </w:r>
    </w:p>
    <w:p w14:paraId="4DF3C39E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</w:p>
    <w:p w14:paraId="1BA45C71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// Додаємо решту вузлів</w:t>
      </w:r>
    </w:p>
    <w:p w14:paraId="0B7B1EF0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for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in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i = 1; i &lt;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siz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; ++i) {</w:t>
      </w:r>
    </w:p>
    <w:p w14:paraId="0D5EA665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urren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-&gt;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ex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=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ew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od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ran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) % 100 - 50);  // Створюємо новий вузол</w:t>
      </w:r>
    </w:p>
    <w:p w14:paraId="032235EE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urren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=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urren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-&gt;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ex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;  // Пересуваємо вказівник на новий вузол</w:t>
      </w:r>
    </w:p>
    <w:p w14:paraId="527B98A4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}</w:t>
      </w:r>
    </w:p>
    <w:p w14:paraId="6A9BB9B9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return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hea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;  </w:t>
      </w:r>
    </w:p>
    <w:p w14:paraId="7330DF7F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}</w:t>
      </w:r>
    </w:p>
    <w:p w14:paraId="34FAFD8E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</w:p>
    <w:p w14:paraId="1BDDF227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// Функція для створення тестового відсортованого списку</w:t>
      </w:r>
    </w:p>
    <w:p w14:paraId="2C9F732C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od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*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reateSortedLis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) {</w:t>
      </w:r>
    </w:p>
    <w:p w14:paraId="7C1230E1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</w:p>
    <w:p w14:paraId="60EA1608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od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*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hea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=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ew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od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1);</w:t>
      </w:r>
    </w:p>
    <w:p w14:paraId="0F5C1923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hea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-&gt;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ex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=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ew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od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2);</w:t>
      </w:r>
    </w:p>
    <w:p w14:paraId="5B3CFA3A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hea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-&gt;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ex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-&gt;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ex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=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ew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od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2);</w:t>
      </w:r>
    </w:p>
    <w:p w14:paraId="4D586AD8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hea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-&gt;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ex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-&gt;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ex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-&gt;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ex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=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ew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od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5);</w:t>
      </w:r>
    </w:p>
    <w:p w14:paraId="5407D043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return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hea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;</w:t>
      </w:r>
    </w:p>
    <w:p w14:paraId="4ACD747A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}</w:t>
      </w:r>
    </w:p>
    <w:p w14:paraId="46FA59DE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</w:p>
    <w:p w14:paraId="0D56628F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// Функція для перевірки, чи список впорядкований за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неспаданням</w:t>
      </w:r>
      <w:proofErr w:type="spellEnd"/>
    </w:p>
    <w:p w14:paraId="460FB14F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bool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isNonDecreasing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od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*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hea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) {</w:t>
      </w:r>
    </w:p>
    <w:p w14:paraId="631207BA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// Список з 0 або 1 елемента завжди впорядкований</w:t>
      </w:r>
    </w:p>
    <w:p w14:paraId="45BF5737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if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hea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==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ullptr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||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hea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-&gt;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ex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==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ullptr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) {</w:t>
      </w:r>
    </w:p>
    <w:p w14:paraId="5881C15B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return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tru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;</w:t>
      </w:r>
    </w:p>
    <w:p w14:paraId="04E39AE0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}</w:t>
      </w:r>
    </w:p>
    <w:p w14:paraId="2AB93C8C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</w:p>
    <w:p w14:paraId="1F54910A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od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*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urren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=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hea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;  // Вказівник для проходження по списку</w:t>
      </w:r>
    </w:p>
    <w:p w14:paraId="0A4CFFBB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// Перевіряємо всі сусідні пари</w:t>
      </w:r>
    </w:p>
    <w:p w14:paraId="46FB6D45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whil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urren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-&gt;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ex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!=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ullptr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) {</w:t>
      </w:r>
    </w:p>
    <w:p w14:paraId="369BBCB8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    // Якщо поточний елемент більший за наступний - список не впорядкований</w:t>
      </w:r>
    </w:p>
    <w:p w14:paraId="0FA3B1B8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if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urren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-&gt;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data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&gt;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urren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-&gt;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ex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-&gt;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data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) {</w:t>
      </w:r>
    </w:p>
    <w:p w14:paraId="15E58F47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    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return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fals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;</w:t>
      </w:r>
    </w:p>
    <w:p w14:paraId="22B64972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    }</w:t>
      </w:r>
    </w:p>
    <w:p w14:paraId="462C6C29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urren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=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urren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-&gt;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ex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;  // Переходимо до наступного вузла</w:t>
      </w:r>
    </w:p>
    <w:p w14:paraId="313E4141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}</w:t>
      </w:r>
    </w:p>
    <w:p w14:paraId="3C5A24B8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return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tru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;  </w:t>
      </w:r>
    </w:p>
    <w:p w14:paraId="693F72F8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}</w:t>
      </w:r>
    </w:p>
    <w:p w14:paraId="422A82EA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</w:p>
    <w:p w14:paraId="73ED1748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// Функція для видалення списку та звільнення пам'яті</w:t>
      </w:r>
    </w:p>
    <w:p w14:paraId="69A321E9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voi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deleteLis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od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*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hea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) {</w:t>
      </w:r>
    </w:p>
    <w:p w14:paraId="3258D21E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whil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hea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!=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ullptr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) {</w:t>
      </w:r>
    </w:p>
    <w:p w14:paraId="1481A703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od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*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temp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=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hea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;  </w:t>
      </w:r>
    </w:p>
    <w:p w14:paraId="4CF0D6F6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hea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=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hea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-&gt;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ex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;  // Переходимо до наступного</w:t>
      </w:r>
    </w:p>
    <w:p w14:paraId="4E737009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delet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temp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;        </w:t>
      </w:r>
    </w:p>
    <w:p w14:paraId="3D9DECDA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}</w:t>
      </w:r>
    </w:p>
    <w:p w14:paraId="6E942A07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}</w:t>
      </w:r>
    </w:p>
    <w:p w14:paraId="451D4FA5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</w:p>
    <w:p w14:paraId="10854596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in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main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) {</w:t>
      </w:r>
    </w:p>
    <w:p w14:paraId="63CB3A65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SetConsoleOutputCP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(1251);  </w:t>
      </w:r>
    </w:p>
    <w:p w14:paraId="068C29A9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lastRenderedPageBreak/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SetConsoleCP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(1251);       </w:t>
      </w:r>
    </w:p>
    <w:p w14:paraId="4A26DA43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sran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static_cas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&lt;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unsigned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&gt;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tim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ullptr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)));  // Ініціалізація генератора випадкових чисел</w:t>
      </w:r>
    </w:p>
    <w:p w14:paraId="4F901A13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</w:p>
    <w:p w14:paraId="66452DA8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// Тест 1: Список з випадковими числами</w:t>
      </w:r>
    </w:p>
    <w:p w14:paraId="06F56F4F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in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n;</w:t>
      </w:r>
    </w:p>
    <w:p w14:paraId="10BBE50C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ou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&lt;&lt; "Введіть розмір списку n = ";</w:t>
      </w:r>
    </w:p>
    <w:p w14:paraId="134EAB71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in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&gt;&gt; n;  </w:t>
      </w:r>
    </w:p>
    <w:p w14:paraId="4C13DCBA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</w:p>
    <w:p w14:paraId="31079AC5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od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*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randomLis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=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reateLis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n);  // Створюємо випадковий список</w:t>
      </w:r>
    </w:p>
    <w:p w14:paraId="0BC9512F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ou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&lt;&lt; "Створений випадковий ";</w:t>
      </w:r>
    </w:p>
    <w:p w14:paraId="453C34D7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printLis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randomLis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);  // Виводимо його</w:t>
      </w:r>
    </w:p>
    <w:p w14:paraId="31C401DC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</w:p>
    <w:p w14:paraId="47882206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// Перевіряємо чи впорядкований </w:t>
      </w:r>
    </w:p>
    <w:p w14:paraId="4C8E167F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if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isNonDecreasing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randomLis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)) {</w:t>
      </w:r>
    </w:p>
    <w:p w14:paraId="0201E992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ou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&lt;&lt; "Результат: впорядкований за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неспаданням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.\n\n";</w:t>
      </w:r>
    </w:p>
    <w:p w14:paraId="1E6A3AF1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}</w:t>
      </w:r>
    </w:p>
    <w:p w14:paraId="6C63EC2B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els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{</w:t>
      </w:r>
    </w:p>
    <w:p w14:paraId="50681C70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ou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&lt;&lt; "Результат: НЕ впорядкований за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неспаданням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.\n\n";</w:t>
      </w:r>
    </w:p>
    <w:p w14:paraId="4517E767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}</w:t>
      </w:r>
    </w:p>
    <w:p w14:paraId="411537C7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</w:p>
    <w:p w14:paraId="6609B391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// Тест 2:  (тестовий приклад)</w:t>
      </w:r>
    </w:p>
    <w:p w14:paraId="1D3ABF8F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Nod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*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sortedLis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=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reateSortedLis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();  </w:t>
      </w:r>
    </w:p>
    <w:p w14:paraId="71D38A6B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ou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&lt;&lt; "Тестовий відсортований ";</w:t>
      </w:r>
    </w:p>
    <w:p w14:paraId="5B7210EC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printLis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sortedLis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); </w:t>
      </w:r>
    </w:p>
    <w:p w14:paraId="420016DC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</w:p>
    <w:p w14:paraId="1879C9B2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</w:t>
      </w:r>
    </w:p>
    <w:p w14:paraId="133B67FD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if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isNonDecreasing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sortedLis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)) {</w:t>
      </w:r>
    </w:p>
    <w:p w14:paraId="691122D5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ou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&lt;&lt; "Результат: впорядкований за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неспаданням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.\n\n";</w:t>
      </w:r>
    </w:p>
    <w:p w14:paraId="517241FC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}</w:t>
      </w:r>
    </w:p>
    <w:p w14:paraId="275A3D03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else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{</w:t>
      </w:r>
    </w:p>
    <w:p w14:paraId="4BE3551C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cou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&lt;&lt; "Результат: НЕ впорядкований за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неспаданням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.\n\n";</w:t>
      </w:r>
    </w:p>
    <w:p w14:paraId="6B44F5C6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}</w:t>
      </w:r>
    </w:p>
    <w:p w14:paraId="4F95AEA1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</w:p>
    <w:p w14:paraId="3C594083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// Очищення пам'яті (видалення обох списків)</w:t>
      </w:r>
    </w:p>
    <w:p w14:paraId="470CBC41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deleteLis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randomLis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);</w:t>
      </w:r>
    </w:p>
    <w:p w14:paraId="4E9EDB36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deleteLis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(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sortedList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);</w:t>
      </w:r>
    </w:p>
    <w:p w14:paraId="3F4C790A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</w:p>
    <w:p w14:paraId="73CC46FA" w14:textId="77777777" w:rsidR="003C072C" w:rsidRPr="003C072C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   </w:t>
      </w:r>
      <w:proofErr w:type="spellStart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return</w:t>
      </w:r>
      <w:proofErr w:type="spellEnd"/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 xml:space="preserve"> 0;  </w:t>
      </w:r>
    </w:p>
    <w:p w14:paraId="668EF306" w14:textId="7ECBD68F" w:rsidR="006A5E83" w:rsidRPr="004871F5" w:rsidRDefault="003C072C" w:rsidP="003C072C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  <w:r w:rsidRPr="003C072C"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  <w:t>}</w:t>
      </w:r>
    </w:p>
    <w:p w14:paraId="150E18A1" w14:textId="77777777" w:rsidR="006A5E83" w:rsidRDefault="006A5E83" w:rsidP="006A5E83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</w:p>
    <w:p w14:paraId="414E1551" w14:textId="77777777" w:rsidR="006A5E83" w:rsidRDefault="006A5E83" w:rsidP="006A5E83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</w:p>
    <w:p w14:paraId="18EE0A2E" w14:textId="77777777" w:rsidR="006A5E83" w:rsidRDefault="006A5E83" w:rsidP="006A5E83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uk-UA"/>
        </w:rPr>
      </w:pPr>
    </w:p>
    <w:p w14:paraId="449B4468" w14:textId="53112FD7" w:rsidR="00B04208" w:rsidRPr="009E167B" w:rsidRDefault="00B04208" w:rsidP="00CA584F">
      <w:pPr>
        <w:autoSpaceDE w:val="0"/>
        <w:autoSpaceDN w:val="0"/>
        <w:adjustRightInd w:val="0"/>
        <w:spacing w:after="0"/>
        <w:jc w:val="left"/>
        <w:rPr>
          <w:rFonts w:ascii="Cascadia Mono" w:hAnsi="Cascadia Mono" w:cs="Cascadia Mono"/>
          <w:noProof/>
          <w:color w:val="008000"/>
          <w:sz w:val="19"/>
          <w:szCs w:val="19"/>
          <w:lang w:val="uk-UA"/>
        </w:rPr>
      </w:pPr>
      <w:r>
        <w:rPr>
          <w:b/>
          <w:bCs/>
          <w:lang w:val="uk-UA"/>
        </w:rPr>
        <w:t xml:space="preserve">Результат </w:t>
      </w:r>
      <w:r w:rsidRPr="00B04208">
        <w:rPr>
          <w:b/>
          <w:bCs/>
        </w:rPr>
        <w:t>unit</w:t>
      </w:r>
      <w:r w:rsidRPr="005534B4">
        <w:rPr>
          <w:b/>
          <w:bCs/>
          <w:lang w:val="uk-UA"/>
        </w:rPr>
        <w:t>-</w:t>
      </w:r>
      <w:r w:rsidRPr="00B04208">
        <w:rPr>
          <w:b/>
          <w:bCs/>
          <w:lang w:val="uk-UA"/>
        </w:rPr>
        <w:t>тесту</w:t>
      </w:r>
      <w:r w:rsidRPr="005534B4">
        <w:rPr>
          <w:b/>
          <w:bCs/>
          <w:lang w:val="uk-UA"/>
        </w:rPr>
        <w:t>:</w:t>
      </w:r>
    </w:p>
    <w:p w14:paraId="00FA465E" w14:textId="3C454B51" w:rsidR="00B04208" w:rsidRPr="00B04208" w:rsidRDefault="00D10F67" w:rsidP="00064D2A">
      <w:pPr>
        <w:spacing w:line="259" w:lineRule="auto"/>
        <w:jc w:val="left"/>
        <w:rPr>
          <w:b/>
          <w:bCs/>
          <w:u w:val="single"/>
          <w:lang w:val="ru-RU"/>
        </w:rPr>
      </w:pPr>
      <w:r w:rsidRPr="00D10F67">
        <w:rPr>
          <w:b/>
          <w:bCs/>
          <w:u w:val="single"/>
          <w:lang w:val="ru-RU"/>
        </w:rPr>
        <w:lastRenderedPageBreak/>
        <w:drawing>
          <wp:inline distT="0" distB="0" distL="0" distR="0" wp14:anchorId="49674987" wp14:editId="508C0639">
            <wp:extent cx="5943600" cy="3639185"/>
            <wp:effectExtent l="0" t="0" r="0" b="0"/>
            <wp:docPr id="1049725111" name="Рисунок 1" descr="Зображення, що містить текст, знімок екрана, програмне забезпечення, Мультимедійне програмне забезпечення&#10;&#10;Вміст, створений ШІ, може бути неправильним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9725111" name="Рисунок 1" descr="Зображення, що містить текст, знімок екрана, програмне забезпечення, Мультимедійне програмне забезпечення&#10;&#10;Вміст, створений ШІ, може бути неправильним.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39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50CFD" w14:textId="55735546" w:rsidR="00064D2A" w:rsidRDefault="00064D2A" w:rsidP="00064D2A">
      <w:pPr>
        <w:spacing w:line="259" w:lineRule="auto"/>
        <w:jc w:val="left"/>
        <w:rPr>
          <w:b/>
          <w:bCs/>
          <w:lang w:val="uk-UA"/>
        </w:rPr>
      </w:pPr>
      <w:r>
        <w:rPr>
          <w:b/>
          <w:bCs/>
          <w:lang w:val="uk-UA"/>
        </w:rPr>
        <w:t xml:space="preserve">Посилання на </w:t>
      </w:r>
      <w:r>
        <w:rPr>
          <w:b/>
          <w:bCs/>
        </w:rPr>
        <w:t>git</w:t>
      </w:r>
      <w:r>
        <w:rPr>
          <w:b/>
          <w:bCs/>
          <w:lang w:val="uk-UA"/>
        </w:rPr>
        <w:t>-репозиторій з проектом</w:t>
      </w:r>
      <w:r w:rsidRPr="0041376D">
        <w:rPr>
          <w:b/>
          <w:bCs/>
          <w:lang w:val="uk-UA"/>
        </w:rPr>
        <w:t>:</w:t>
      </w:r>
    </w:p>
    <w:p w14:paraId="751E0B53" w14:textId="467D4D08" w:rsidR="003868AE" w:rsidRPr="008550A6" w:rsidRDefault="003868AE" w:rsidP="00021232">
      <w:pPr>
        <w:spacing w:line="259" w:lineRule="auto"/>
        <w:jc w:val="left"/>
        <w:rPr>
          <w:lang w:val="uk-UA"/>
        </w:rPr>
      </w:pPr>
      <w:r w:rsidRPr="003868AE">
        <w:rPr>
          <w:b/>
          <w:lang w:val="uk-UA"/>
        </w:rPr>
        <w:t>Висновок</w:t>
      </w:r>
      <w:r w:rsidRPr="003868AE">
        <w:rPr>
          <w:b/>
          <w:lang w:val="ru-RU"/>
        </w:rPr>
        <w:t>:</w:t>
      </w:r>
      <w:r w:rsidR="00021232" w:rsidRPr="00021232">
        <w:rPr>
          <w:b/>
          <w:lang w:val="ru-RU"/>
        </w:rPr>
        <w:t xml:space="preserve"> </w:t>
      </w:r>
      <w:r w:rsidR="003B2C81">
        <w:rPr>
          <w:b/>
          <w:lang w:val="ru-RU"/>
        </w:rPr>
        <w:t xml:space="preserve">На </w:t>
      </w:r>
      <w:proofErr w:type="spellStart"/>
      <w:r w:rsidR="003B2C81">
        <w:rPr>
          <w:b/>
          <w:lang w:val="ru-RU"/>
        </w:rPr>
        <w:t>цій</w:t>
      </w:r>
      <w:proofErr w:type="spellEnd"/>
      <w:r w:rsidR="003B2C81">
        <w:rPr>
          <w:b/>
          <w:lang w:val="ru-RU"/>
        </w:rPr>
        <w:t xml:space="preserve"> </w:t>
      </w:r>
      <w:proofErr w:type="spellStart"/>
      <w:r w:rsidR="003B2C81">
        <w:rPr>
          <w:b/>
          <w:lang w:val="ru-RU"/>
        </w:rPr>
        <w:t>лабораторній</w:t>
      </w:r>
      <w:proofErr w:type="spellEnd"/>
      <w:r w:rsidR="003B2C81">
        <w:rPr>
          <w:b/>
          <w:lang w:val="ru-RU"/>
        </w:rPr>
        <w:t xml:space="preserve"> я </w:t>
      </w:r>
      <w:r w:rsidR="003B2C81">
        <w:rPr>
          <w:b/>
          <w:lang w:val="uk-UA"/>
        </w:rPr>
        <w:t xml:space="preserve">навчився </w:t>
      </w:r>
      <w:proofErr w:type="spellStart"/>
      <w:r w:rsidR="003B2C81" w:rsidRPr="003B2C81">
        <w:rPr>
          <w:b/>
        </w:rPr>
        <w:t>використовувати</w:t>
      </w:r>
      <w:proofErr w:type="spellEnd"/>
      <w:r w:rsidR="003B2C81" w:rsidRPr="003B2C81">
        <w:rPr>
          <w:b/>
        </w:rPr>
        <w:t xml:space="preserve"> </w:t>
      </w:r>
      <w:proofErr w:type="spellStart"/>
      <w:r w:rsidR="003B2C81" w:rsidRPr="003B2C81">
        <w:rPr>
          <w:b/>
        </w:rPr>
        <w:t>стандартні</w:t>
      </w:r>
      <w:proofErr w:type="spellEnd"/>
      <w:r w:rsidR="003B2C81" w:rsidRPr="003B2C81">
        <w:rPr>
          <w:b/>
        </w:rPr>
        <w:t xml:space="preserve"> </w:t>
      </w:r>
      <w:proofErr w:type="spellStart"/>
      <w:r w:rsidR="003B2C81" w:rsidRPr="003B2C81">
        <w:rPr>
          <w:b/>
        </w:rPr>
        <w:t>контейнери-списки</w:t>
      </w:r>
      <w:proofErr w:type="spellEnd"/>
      <w:r w:rsidR="003B2C81" w:rsidRPr="003B2C81">
        <w:rPr>
          <w:b/>
        </w:rPr>
        <w:t>.</w:t>
      </w:r>
    </w:p>
    <w:p w14:paraId="3F5A273F" w14:textId="2AD5947B" w:rsidR="00064D2A" w:rsidRPr="003C072C" w:rsidRDefault="00064D2A" w:rsidP="00021232">
      <w:pPr>
        <w:spacing w:line="259" w:lineRule="auto"/>
        <w:jc w:val="left"/>
      </w:pPr>
    </w:p>
    <w:sectPr w:rsidR="00064D2A" w:rsidRPr="003C072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ADECF21" w14:textId="77777777" w:rsidR="00D64988" w:rsidRDefault="00D64988" w:rsidP="003868AE">
      <w:pPr>
        <w:spacing w:after="0"/>
      </w:pPr>
      <w:r>
        <w:separator/>
      </w:r>
    </w:p>
  </w:endnote>
  <w:endnote w:type="continuationSeparator" w:id="0">
    <w:p w14:paraId="4F660738" w14:textId="77777777" w:rsidR="00D64988" w:rsidRDefault="00D64988" w:rsidP="003868AE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AA12937" w14:textId="77777777" w:rsidR="00D64988" w:rsidRDefault="00D64988" w:rsidP="003868AE">
      <w:pPr>
        <w:spacing w:after="0"/>
      </w:pPr>
      <w:r>
        <w:separator/>
      </w:r>
    </w:p>
  </w:footnote>
  <w:footnote w:type="continuationSeparator" w:id="0">
    <w:p w14:paraId="1D5B9DFB" w14:textId="77777777" w:rsidR="00D64988" w:rsidRDefault="00D64988" w:rsidP="003868AE">
      <w:pPr>
        <w:spacing w:after="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A2AA1"/>
    <w:rsid w:val="00004CEE"/>
    <w:rsid w:val="00005C3F"/>
    <w:rsid w:val="00021232"/>
    <w:rsid w:val="000477EA"/>
    <w:rsid w:val="00047868"/>
    <w:rsid w:val="00050281"/>
    <w:rsid w:val="00064D2A"/>
    <w:rsid w:val="00065F36"/>
    <w:rsid w:val="00067C7C"/>
    <w:rsid w:val="00072FA8"/>
    <w:rsid w:val="000C4114"/>
    <w:rsid w:val="000C4E1C"/>
    <w:rsid w:val="000E792E"/>
    <w:rsid w:val="000F03FA"/>
    <w:rsid w:val="00105E1A"/>
    <w:rsid w:val="00141DCC"/>
    <w:rsid w:val="0014222C"/>
    <w:rsid w:val="00143622"/>
    <w:rsid w:val="00155379"/>
    <w:rsid w:val="001662CC"/>
    <w:rsid w:val="00186373"/>
    <w:rsid w:val="001A5EA2"/>
    <w:rsid w:val="001B34AE"/>
    <w:rsid w:val="001C7B19"/>
    <w:rsid w:val="00200A96"/>
    <w:rsid w:val="00217928"/>
    <w:rsid w:val="00220283"/>
    <w:rsid w:val="002202F3"/>
    <w:rsid w:val="002669CE"/>
    <w:rsid w:val="0027118E"/>
    <w:rsid w:val="0027245B"/>
    <w:rsid w:val="00272851"/>
    <w:rsid w:val="00292D99"/>
    <w:rsid w:val="002A5918"/>
    <w:rsid w:val="002B12DF"/>
    <w:rsid w:val="002E0A7E"/>
    <w:rsid w:val="002F464B"/>
    <w:rsid w:val="00304AF0"/>
    <w:rsid w:val="00306178"/>
    <w:rsid w:val="003235D1"/>
    <w:rsid w:val="00341ADC"/>
    <w:rsid w:val="00355E92"/>
    <w:rsid w:val="00383600"/>
    <w:rsid w:val="0038573C"/>
    <w:rsid w:val="003868AE"/>
    <w:rsid w:val="003872DB"/>
    <w:rsid w:val="003955C7"/>
    <w:rsid w:val="003B2C81"/>
    <w:rsid w:val="003B2E14"/>
    <w:rsid w:val="003C06E2"/>
    <w:rsid w:val="003C072C"/>
    <w:rsid w:val="003D209E"/>
    <w:rsid w:val="003E3DAE"/>
    <w:rsid w:val="0041376D"/>
    <w:rsid w:val="00413F0F"/>
    <w:rsid w:val="00422E9D"/>
    <w:rsid w:val="00426926"/>
    <w:rsid w:val="00444F12"/>
    <w:rsid w:val="0047165D"/>
    <w:rsid w:val="004871F5"/>
    <w:rsid w:val="00497523"/>
    <w:rsid w:val="004E0F5E"/>
    <w:rsid w:val="00514D13"/>
    <w:rsid w:val="005534B4"/>
    <w:rsid w:val="0055650D"/>
    <w:rsid w:val="00567A80"/>
    <w:rsid w:val="00583F38"/>
    <w:rsid w:val="00590B11"/>
    <w:rsid w:val="005A112B"/>
    <w:rsid w:val="005A47D3"/>
    <w:rsid w:val="005A6A32"/>
    <w:rsid w:val="005A6FCD"/>
    <w:rsid w:val="005B2463"/>
    <w:rsid w:val="005C550B"/>
    <w:rsid w:val="005E6B3A"/>
    <w:rsid w:val="005E77DB"/>
    <w:rsid w:val="00613B7D"/>
    <w:rsid w:val="00616269"/>
    <w:rsid w:val="006439A4"/>
    <w:rsid w:val="00643C4A"/>
    <w:rsid w:val="00643D4C"/>
    <w:rsid w:val="00652BC7"/>
    <w:rsid w:val="006638E2"/>
    <w:rsid w:val="006857CF"/>
    <w:rsid w:val="00690A84"/>
    <w:rsid w:val="00696CD8"/>
    <w:rsid w:val="006A5E83"/>
    <w:rsid w:val="006A6DC8"/>
    <w:rsid w:val="006A712B"/>
    <w:rsid w:val="006C0BFF"/>
    <w:rsid w:val="006E50A9"/>
    <w:rsid w:val="006F72B9"/>
    <w:rsid w:val="00710D61"/>
    <w:rsid w:val="0073194C"/>
    <w:rsid w:val="007407D5"/>
    <w:rsid w:val="00764659"/>
    <w:rsid w:val="00780C26"/>
    <w:rsid w:val="007B2AD8"/>
    <w:rsid w:val="0081225C"/>
    <w:rsid w:val="008550A6"/>
    <w:rsid w:val="00875914"/>
    <w:rsid w:val="0089571B"/>
    <w:rsid w:val="008A3343"/>
    <w:rsid w:val="008A39A1"/>
    <w:rsid w:val="008C04F1"/>
    <w:rsid w:val="008D1821"/>
    <w:rsid w:val="008D6D0B"/>
    <w:rsid w:val="008D7C49"/>
    <w:rsid w:val="008F4A51"/>
    <w:rsid w:val="008F6ECC"/>
    <w:rsid w:val="00900327"/>
    <w:rsid w:val="00915704"/>
    <w:rsid w:val="00917274"/>
    <w:rsid w:val="009240B3"/>
    <w:rsid w:val="00983AF7"/>
    <w:rsid w:val="009B0667"/>
    <w:rsid w:val="009C4BA5"/>
    <w:rsid w:val="009D4D58"/>
    <w:rsid w:val="009D5787"/>
    <w:rsid w:val="009E167B"/>
    <w:rsid w:val="009F2B88"/>
    <w:rsid w:val="00A67ECB"/>
    <w:rsid w:val="00A74EC1"/>
    <w:rsid w:val="00A811BB"/>
    <w:rsid w:val="00A94EF3"/>
    <w:rsid w:val="00AA404C"/>
    <w:rsid w:val="00AD11E0"/>
    <w:rsid w:val="00AE4E0C"/>
    <w:rsid w:val="00AE50FC"/>
    <w:rsid w:val="00B01C6F"/>
    <w:rsid w:val="00B02953"/>
    <w:rsid w:val="00B04208"/>
    <w:rsid w:val="00B11593"/>
    <w:rsid w:val="00B352E6"/>
    <w:rsid w:val="00B40969"/>
    <w:rsid w:val="00B70A45"/>
    <w:rsid w:val="00B70D99"/>
    <w:rsid w:val="00B72112"/>
    <w:rsid w:val="00B9408F"/>
    <w:rsid w:val="00BA12F7"/>
    <w:rsid w:val="00BC4960"/>
    <w:rsid w:val="00C457BC"/>
    <w:rsid w:val="00C909CA"/>
    <w:rsid w:val="00CA2AA1"/>
    <w:rsid w:val="00CA424D"/>
    <w:rsid w:val="00CA584F"/>
    <w:rsid w:val="00CB2055"/>
    <w:rsid w:val="00CE4727"/>
    <w:rsid w:val="00D07D86"/>
    <w:rsid w:val="00D10F67"/>
    <w:rsid w:val="00D37036"/>
    <w:rsid w:val="00D45AE8"/>
    <w:rsid w:val="00D526E6"/>
    <w:rsid w:val="00D577A3"/>
    <w:rsid w:val="00D60250"/>
    <w:rsid w:val="00D604EA"/>
    <w:rsid w:val="00D64344"/>
    <w:rsid w:val="00D64988"/>
    <w:rsid w:val="00D64F02"/>
    <w:rsid w:val="00DB05B9"/>
    <w:rsid w:val="00DC3C9D"/>
    <w:rsid w:val="00DC3D7D"/>
    <w:rsid w:val="00DE0D2D"/>
    <w:rsid w:val="00DF681F"/>
    <w:rsid w:val="00DF77EB"/>
    <w:rsid w:val="00E0199F"/>
    <w:rsid w:val="00E11902"/>
    <w:rsid w:val="00E12A87"/>
    <w:rsid w:val="00E303FF"/>
    <w:rsid w:val="00E44D5F"/>
    <w:rsid w:val="00E90DCC"/>
    <w:rsid w:val="00E91955"/>
    <w:rsid w:val="00ED558F"/>
    <w:rsid w:val="00EF1096"/>
    <w:rsid w:val="00F02350"/>
    <w:rsid w:val="00F21FE4"/>
    <w:rsid w:val="00F2675F"/>
    <w:rsid w:val="00F63AD1"/>
    <w:rsid w:val="00F80F2C"/>
    <w:rsid w:val="00F9521D"/>
    <w:rsid w:val="00FA1A43"/>
    <w:rsid w:val="00FA4040"/>
    <w:rsid w:val="00FA6918"/>
    <w:rsid w:val="00FB1BE9"/>
    <w:rsid w:val="00FC06A7"/>
    <w:rsid w:val="00FC6D71"/>
    <w:rsid w:val="00FD59B9"/>
    <w:rsid w:val="00FF289D"/>
    <w:rsid w:val="00FF3B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EC58BCA"/>
  <w15:chartTrackingRefBased/>
  <w15:docId w15:val="{4835F2F9-B7C1-4A13-A429-068A936B9F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A2AA1"/>
    <w:pPr>
      <w:spacing w:line="240" w:lineRule="auto"/>
      <w:jc w:val="center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CA2AA1"/>
    <w:pPr>
      <w:spacing w:after="0"/>
      <w:contextualSpacing/>
    </w:pPr>
    <w:rPr>
      <w:rFonts w:eastAsiaTheme="majorEastAsia" w:cstheme="majorBidi"/>
      <w:spacing w:val="-10"/>
      <w:kern w:val="28"/>
      <w:sz w:val="56"/>
      <w:szCs w:val="56"/>
    </w:rPr>
  </w:style>
  <w:style w:type="character" w:customStyle="1" w:styleId="a4">
    <w:name w:val="Назва Знак"/>
    <w:basedOn w:val="a0"/>
    <w:link w:val="a3"/>
    <w:uiPriority w:val="10"/>
    <w:rsid w:val="00CA2AA1"/>
    <w:rPr>
      <w:rFonts w:ascii="Times New Roman" w:eastAsiaTheme="majorEastAsia" w:hAnsi="Times New Roman" w:cstheme="majorBidi"/>
      <w:spacing w:val="-10"/>
      <w:kern w:val="28"/>
      <w:sz w:val="56"/>
      <w:szCs w:val="56"/>
    </w:rPr>
  </w:style>
  <w:style w:type="paragraph" w:styleId="a5">
    <w:name w:val="header"/>
    <w:basedOn w:val="a"/>
    <w:link w:val="a6"/>
    <w:uiPriority w:val="99"/>
    <w:unhideWhenUsed/>
    <w:rsid w:val="003868AE"/>
    <w:pPr>
      <w:tabs>
        <w:tab w:val="center" w:pos="4680"/>
        <w:tab w:val="right" w:pos="9360"/>
      </w:tabs>
      <w:spacing w:after="0"/>
    </w:pPr>
  </w:style>
  <w:style w:type="character" w:customStyle="1" w:styleId="a6">
    <w:name w:val="Верхній колонтитул Знак"/>
    <w:basedOn w:val="a0"/>
    <w:link w:val="a5"/>
    <w:uiPriority w:val="99"/>
    <w:rsid w:val="003868AE"/>
    <w:rPr>
      <w:rFonts w:ascii="Times New Roman" w:hAnsi="Times New Roman"/>
      <w:sz w:val="28"/>
    </w:rPr>
  </w:style>
  <w:style w:type="paragraph" w:styleId="a7">
    <w:name w:val="footer"/>
    <w:basedOn w:val="a"/>
    <w:link w:val="a8"/>
    <w:uiPriority w:val="99"/>
    <w:unhideWhenUsed/>
    <w:rsid w:val="003868AE"/>
    <w:pPr>
      <w:tabs>
        <w:tab w:val="center" w:pos="4680"/>
        <w:tab w:val="right" w:pos="9360"/>
      </w:tabs>
      <w:spacing w:after="0"/>
    </w:pPr>
  </w:style>
  <w:style w:type="character" w:customStyle="1" w:styleId="a8">
    <w:name w:val="Нижній колонтитул Знак"/>
    <w:basedOn w:val="a0"/>
    <w:link w:val="a7"/>
    <w:uiPriority w:val="99"/>
    <w:rsid w:val="003868AE"/>
    <w:rPr>
      <w:rFonts w:ascii="Times New Roman" w:hAnsi="Times New Roman"/>
      <w:sz w:val="28"/>
    </w:rPr>
  </w:style>
  <w:style w:type="character" w:styleId="a9">
    <w:name w:val="Hyperlink"/>
    <w:basedOn w:val="a0"/>
    <w:uiPriority w:val="99"/>
    <w:unhideWhenUsed/>
    <w:rsid w:val="000C4114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0C4114"/>
    <w:rPr>
      <w:color w:val="605E5C"/>
      <w:shd w:val="clear" w:color="auto" w:fill="E1DFDD"/>
    </w:rPr>
  </w:style>
  <w:style w:type="character" w:styleId="ab">
    <w:name w:val="FollowedHyperlink"/>
    <w:basedOn w:val="a0"/>
    <w:uiPriority w:val="99"/>
    <w:semiHidden/>
    <w:unhideWhenUsed/>
    <w:rsid w:val="009E167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4E6E5A-F8FB-4005-B833-2312C3D89D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5</Pages>
  <Words>2531</Words>
  <Characters>1444</Characters>
  <Application>Microsoft Office Word</Application>
  <DocSecurity>0</DocSecurity>
  <Lines>12</Lines>
  <Paragraphs>7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Ivan Synchuk</cp:lastModifiedBy>
  <cp:revision>5</cp:revision>
  <dcterms:created xsi:type="dcterms:W3CDTF">2025-02-27T07:05:00Z</dcterms:created>
  <dcterms:modified xsi:type="dcterms:W3CDTF">2025-04-21T22:33:00Z</dcterms:modified>
</cp:coreProperties>
</file>